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openxmlformats-officedocument.package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17511" w:rsidRDefault="00317511" w:rsidP="000C44FC">
      <w:r>
        <w:t>2.4 Component Interfaces</w:t>
      </w:r>
    </w:p>
    <w:p w:rsidR="000C44FC" w:rsidRDefault="000C44FC" w:rsidP="000C44FC">
      <w:r>
        <w:t>Login Component</w:t>
      </w:r>
    </w:p>
    <w:p w:rsidR="000C44FC" w:rsidRDefault="000C44FC" w:rsidP="000C44FC">
      <w:pPr>
        <w:jc w:val="center"/>
      </w:pPr>
    </w:p>
    <w:p w:rsidR="0094291D" w:rsidRDefault="000C44FC" w:rsidP="000C44FC">
      <w:pPr>
        <w:jc w:val="center"/>
      </w:pPr>
      <w:r>
        <w:object w:dxaOrig="9795" w:dyaOrig="5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78.25pt" o:ole="">
            <v:imagedata r:id="rId4" o:title=""/>
          </v:shape>
          <o:OLEObject Type="Embed" ProgID="Visio.Drawing.15" ShapeID="_x0000_i1025" DrawAspect="Content" ObjectID="_1520615321" r:id="rId5"/>
        </w:object>
      </w:r>
    </w:p>
    <w:tbl>
      <w:tblPr>
        <w:tblW w:w="4798" w:type="dxa"/>
        <w:tblLook w:val="04A0" w:firstRow="1" w:lastRow="0" w:firstColumn="1" w:lastColumn="0" w:noHBand="0" w:noVBand="1"/>
      </w:tblPr>
      <w:tblGrid>
        <w:gridCol w:w="1180"/>
        <w:gridCol w:w="1778"/>
        <w:gridCol w:w="1840"/>
      </w:tblGrid>
      <w:tr w:rsidR="000C44FC" w:rsidRPr="000C44FC" w:rsidTr="000C44FC">
        <w:trPr>
          <w:trHeight w:val="300"/>
        </w:trPr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0C44FC" w:rsidRPr="000C44FC" w:rsidRDefault="000C44FC" w:rsidP="000C44F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C44FC">
              <w:rPr>
                <w:rFonts w:ascii="Calibri" w:eastAsia="Times New Roman" w:hAnsi="Calibri" w:cs="Times New Roman"/>
                <w:color w:val="000000"/>
              </w:rPr>
              <w:t>Sequence #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0C44FC" w:rsidRPr="000C44FC" w:rsidRDefault="000C44FC" w:rsidP="000C44F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C44FC">
              <w:rPr>
                <w:rFonts w:ascii="Calibri" w:eastAsia="Times New Roman" w:hAnsi="Calibri" w:cs="Times New Roman"/>
                <w:color w:val="000000"/>
              </w:rPr>
              <w:t>Type of Action</w:t>
            </w:r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0C44FC" w:rsidRPr="000C44FC" w:rsidRDefault="000C44FC" w:rsidP="000C44F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C44FC">
              <w:rPr>
                <w:rFonts w:ascii="Calibri" w:eastAsia="Times New Roman" w:hAnsi="Calibri" w:cs="Times New Roman"/>
                <w:color w:val="000000"/>
              </w:rPr>
              <w:t>Component Name</w:t>
            </w:r>
          </w:p>
        </w:tc>
      </w:tr>
      <w:tr w:rsidR="000C44FC" w:rsidRPr="000C44FC" w:rsidTr="000C44FC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44FC" w:rsidRPr="000C44FC" w:rsidRDefault="000C44FC" w:rsidP="000C44F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C44FC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44FC" w:rsidRPr="000C44FC" w:rsidRDefault="000C44FC" w:rsidP="000C44F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C44FC">
              <w:rPr>
                <w:rFonts w:ascii="Calibri" w:eastAsia="Times New Roman" w:hAnsi="Calibri" w:cs="Times New Roman"/>
                <w:color w:val="000000"/>
              </w:rPr>
              <w:t>Click "Login"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44FC" w:rsidRPr="000C44FC" w:rsidRDefault="000C44FC" w:rsidP="000C44F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C44FC">
              <w:rPr>
                <w:rFonts w:ascii="Calibri" w:eastAsia="Times New Roman" w:hAnsi="Calibri" w:cs="Times New Roman"/>
                <w:color w:val="000000"/>
              </w:rPr>
              <w:t>Login</w:t>
            </w:r>
          </w:p>
        </w:tc>
      </w:tr>
      <w:tr w:rsidR="000C44FC" w:rsidRPr="000C44FC" w:rsidTr="000C44FC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44FC" w:rsidRPr="000C44FC" w:rsidRDefault="000C44FC" w:rsidP="000C44F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C44FC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44FC" w:rsidRPr="000C44FC" w:rsidRDefault="000C44FC" w:rsidP="000C44F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C44FC">
              <w:rPr>
                <w:rFonts w:ascii="Calibri" w:eastAsia="Times New Roman" w:hAnsi="Calibri" w:cs="Times New Roman"/>
                <w:color w:val="000000"/>
              </w:rPr>
              <w:t>Enter Usernam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44FC" w:rsidRPr="000C44FC" w:rsidRDefault="000C44FC" w:rsidP="000C44F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C44FC">
              <w:rPr>
                <w:rFonts w:ascii="Calibri" w:eastAsia="Times New Roman" w:hAnsi="Calibri" w:cs="Times New Roman"/>
                <w:color w:val="000000"/>
              </w:rPr>
              <w:t>Login</w:t>
            </w:r>
          </w:p>
        </w:tc>
      </w:tr>
      <w:tr w:rsidR="000C44FC" w:rsidRPr="000C44FC" w:rsidTr="000C44FC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44FC" w:rsidRPr="000C44FC" w:rsidRDefault="000C44FC" w:rsidP="000C44F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C44FC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44FC" w:rsidRPr="000C44FC" w:rsidRDefault="000C44FC" w:rsidP="000C44F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C44FC">
              <w:rPr>
                <w:rFonts w:ascii="Calibri" w:eastAsia="Times New Roman" w:hAnsi="Calibri" w:cs="Times New Roman"/>
                <w:color w:val="000000"/>
              </w:rPr>
              <w:t>Enter Password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44FC" w:rsidRPr="000C44FC" w:rsidRDefault="000C44FC" w:rsidP="000C44F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C44FC">
              <w:rPr>
                <w:rFonts w:ascii="Calibri" w:eastAsia="Times New Roman" w:hAnsi="Calibri" w:cs="Times New Roman"/>
                <w:color w:val="000000"/>
              </w:rPr>
              <w:t>Login</w:t>
            </w:r>
          </w:p>
        </w:tc>
      </w:tr>
      <w:tr w:rsidR="000C44FC" w:rsidRPr="000C44FC" w:rsidTr="000C44FC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44FC" w:rsidRPr="000C44FC" w:rsidRDefault="000C44FC" w:rsidP="000C44F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C44FC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44FC" w:rsidRPr="000C44FC" w:rsidRDefault="000C44FC" w:rsidP="000C44F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C44FC">
              <w:rPr>
                <w:rFonts w:ascii="Calibri" w:eastAsia="Times New Roman" w:hAnsi="Calibri" w:cs="Times New Roman"/>
                <w:color w:val="000000"/>
              </w:rPr>
              <w:t>Click "Submit"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44FC" w:rsidRPr="000C44FC" w:rsidRDefault="000C44FC" w:rsidP="000C44F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C44FC">
              <w:rPr>
                <w:rFonts w:ascii="Calibri" w:eastAsia="Times New Roman" w:hAnsi="Calibri" w:cs="Times New Roman"/>
                <w:color w:val="000000"/>
              </w:rPr>
              <w:t>Login</w:t>
            </w:r>
          </w:p>
        </w:tc>
      </w:tr>
    </w:tbl>
    <w:p w:rsidR="000C44FC" w:rsidRDefault="000C44FC" w:rsidP="000C44FC">
      <w:pPr>
        <w:jc w:val="center"/>
      </w:pPr>
    </w:p>
    <w:p w:rsidR="000C44FC" w:rsidRDefault="000C44FC" w:rsidP="000C44FC"/>
    <w:p w:rsidR="000C44FC" w:rsidRDefault="000C44FC" w:rsidP="000C44FC"/>
    <w:p w:rsidR="000C44FC" w:rsidRDefault="000C44FC" w:rsidP="000C44FC"/>
    <w:p w:rsidR="000C44FC" w:rsidRDefault="000C44FC" w:rsidP="000C44FC"/>
    <w:p w:rsidR="000C44FC" w:rsidRDefault="000C44FC" w:rsidP="000C44FC"/>
    <w:p w:rsidR="000C44FC" w:rsidRDefault="000C44FC" w:rsidP="000C44FC"/>
    <w:p w:rsidR="000C44FC" w:rsidRDefault="000C44FC" w:rsidP="000C44FC"/>
    <w:p w:rsidR="000C44FC" w:rsidRDefault="000C44FC" w:rsidP="000C44FC"/>
    <w:p w:rsidR="000C44FC" w:rsidRDefault="000C44FC" w:rsidP="000C44FC"/>
    <w:p w:rsidR="000C44FC" w:rsidRDefault="000C44FC" w:rsidP="000C44FC">
      <w:r>
        <w:t>Work Order Creation Component</w:t>
      </w:r>
    </w:p>
    <w:p w:rsidR="000C44FC" w:rsidRDefault="000C44FC" w:rsidP="000C44FC">
      <w:r>
        <w:object w:dxaOrig="9795" w:dyaOrig="5821">
          <v:shape id="_x0000_i1027" type="#_x0000_t75" style="width:468pt;height:278.25pt" o:ole="">
            <v:imagedata r:id="rId6" o:title=""/>
          </v:shape>
          <o:OLEObject Type="Embed" ProgID="Visio.Drawing.15" ShapeID="_x0000_i1027" DrawAspect="Content" ObjectID="_1520615322" r:id="rId7"/>
        </w:object>
      </w:r>
    </w:p>
    <w:p w:rsidR="000C44FC" w:rsidRDefault="000C44FC" w:rsidP="000C44FC"/>
    <w:tbl>
      <w:tblPr>
        <w:tblW w:w="5420" w:type="dxa"/>
        <w:tblLook w:val="04A0" w:firstRow="1" w:lastRow="0" w:firstColumn="1" w:lastColumn="0" w:noHBand="0" w:noVBand="1"/>
      </w:tblPr>
      <w:tblGrid>
        <w:gridCol w:w="1086"/>
        <w:gridCol w:w="2500"/>
        <w:gridCol w:w="1994"/>
      </w:tblGrid>
      <w:tr w:rsidR="00F97ECC" w:rsidRPr="00F97ECC" w:rsidTr="00F97ECC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F97ECC" w:rsidRPr="00F97ECC" w:rsidRDefault="00F97ECC" w:rsidP="00F97E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F97ECC">
              <w:rPr>
                <w:rFonts w:ascii="Calibri" w:eastAsia="Times New Roman" w:hAnsi="Calibri" w:cs="Times New Roman"/>
                <w:color w:val="000000"/>
              </w:rPr>
              <w:t>Sequence #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F97ECC" w:rsidRPr="00F97ECC" w:rsidRDefault="00F97ECC" w:rsidP="00F97E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F97ECC">
              <w:rPr>
                <w:rFonts w:ascii="Calibri" w:eastAsia="Times New Roman" w:hAnsi="Calibri" w:cs="Times New Roman"/>
                <w:color w:val="000000"/>
              </w:rPr>
              <w:t>Type of Action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F97ECC" w:rsidRPr="00F97ECC" w:rsidRDefault="00F97ECC" w:rsidP="00F97E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F97ECC">
              <w:rPr>
                <w:rFonts w:ascii="Calibri" w:eastAsia="Times New Roman" w:hAnsi="Calibri" w:cs="Times New Roman"/>
                <w:color w:val="000000"/>
              </w:rPr>
              <w:t>Component Name</w:t>
            </w:r>
          </w:p>
        </w:tc>
      </w:tr>
      <w:tr w:rsidR="00F97ECC" w:rsidRPr="00F97ECC" w:rsidTr="00F97EC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97ECC" w:rsidRPr="00F97ECC" w:rsidRDefault="00F97ECC" w:rsidP="00F97EC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97ECC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97ECC" w:rsidRPr="00F97ECC" w:rsidRDefault="00F97ECC" w:rsidP="00F97E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F97ECC">
              <w:rPr>
                <w:rFonts w:ascii="Calibri" w:eastAsia="Times New Roman" w:hAnsi="Calibri" w:cs="Times New Roman"/>
                <w:color w:val="000000"/>
              </w:rPr>
              <w:t>Click "Create New Order"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97ECC" w:rsidRPr="00F97ECC" w:rsidRDefault="00F97ECC" w:rsidP="00F97EC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F97ECC">
              <w:rPr>
                <w:rFonts w:ascii="Calibri" w:eastAsia="Times New Roman" w:hAnsi="Calibri" w:cs="Times New Roman"/>
                <w:color w:val="000000"/>
              </w:rPr>
              <w:t>WorkOrderCreation</w:t>
            </w:r>
            <w:proofErr w:type="spellEnd"/>
          </w:p>
        </w:tc>
      </w:tr>
      <w:tr w:rsidR="00F97ECC" w:rsidRPr="00F97ECC" w:rsidTr="00F97EC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97ECC" w:rsidRPr="00F97ECC" w:rsidRDefault="00F97ECC" w:rsidP="00F97EC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97ECC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97ECC" w:rsidRPr="00F97ECC" w:rsidRDefault="00F97ECC" w:rsidP="00F97E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F97ECC">
              <w:rPr>
                <w:rFonts w:ascii="Calibri" w:eastAsia="Times New Roman" w:hAnsi="Calibri" w:cs="Times New Roman"/>
                <w:color w:val="000000"/>
              </w:rPr>
              <w:t>Select Type of Job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97ECC" w:rsidRPr="00F97ECC" w:rsidRDefault="00F97ECC" w:rsidP="00F97EC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F97ECC">
              <w:rPr>
                <w:rFonts w:ascii="Calibri" w:eastAsia="Times New Roman" w:hAnsi="Calibri" w:cs="Times New Roman"/>
                <w:color w:val="000000"/>
              </w:rPr>
              <w:t>WorkOrderCreation</w:t>
            </w:r>
            <w:proofErr w:type="spellEnd"/>
          </w:p>
        </w:tc>
      </w:tr>
      <w:tr w:rsidR="00F97ECC" w:rsidRPr="00F97ECC" w:rsidTr="00F97EC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97ECC" w:rsidRPr="00F97ECC" w:rsidRDefault="00F97ECC" w:rsidP="00F97EC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97ECC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97ECC" w:rsidRPr="00F97ECC" w:rsidRDefault="00F97ECC" w:rsidP="00F97E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F97ECC">
              <w:rPr>
                <w:rFonts w:ascii="Calibri" w:eastAsia="Times New Roman" w:hAnsi="Calibri" w:cs="Times New Roman"/>
                <w:color w:val="000000"/>
              </w:rPr>
              <w:t>Select Type of Media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97ECC" w:rsidRPr="00F97ECC" w:rsidRDefault="00F97ECC" w:rsidP="00F97EC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F97ECC">
              <w:rPr>
                <w:rFonts w:ascii="Calibri" w:eastAsia="Times New Roman" w:hAnsi="Calibri" w:cs="Times New Roman"/>
                <w:color w:val="000000"/>
              </w:rPr>
              <w:t>WorkOrderCreation</w:t>
            </w:r>
            <w:proofErr w:type="spellEnd"/>
          </w:p>
        </w:tc>
      </w:tr>
      <w:tr w:rsidR="00F97ECC" w:rsidRPr="00F97ECC" w:rsidTr="00F97EC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97ECC" w:rsidRPr="00F97ECC" w:rsidRDefault="00F97ECC" w:rsidP="00F97EC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F97ECC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97ECC" w:rsidRPr="00F97ECC" w:rsidRDefault="00F97ECC" w:rsidP="00F97E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F97ECC">
              <w:rPr>
                <w:rFonts w:ascii="Calibri" w:eastAsia="Times New Roman" w:hAnsi="Calibri" w:cs="Times New Roman"/>
                <w:color w:val="000000"/>
              </w:rPr>
              <w:t>Input Job Contents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97ECC" w:rsidRPr="00F97ECC" w:rsidRDefault="00F97ECC" w:rsidP="00F97EC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F97ECC">
              <w:rPr>
                <w:rFonts w:ascii="Calibri" w:eastAsia="Times New Roman" w:hAnsi="Calibri" w:cs="Times New Roman"/>
                <w:color w:val="000000"/>
              </w:rPr>
              <w:t>WorkOrderCreation</w:t>
            </w:r>
            <w:proofErr w:type="spellEnd"/>
          </w:p>
        </w:tc>
      </w:tr>
    </w:tbl>
    <w:p w:rsidR="000C44FC" w:rsidRDefault="000C44FC" w:rsidP="000C44FC"/>
    <w:p w:rsidR="00F97ECC" w:rsidRDefault="00F97ECC" w:rsidP="000C44FC"/>
    <w:p w:rsidR="00F97ECC" w:rsidRDefault="00F97ECC" w:rsidP="000C44FC"/>
    <w:p w:rsidR="00F97ECC" w:rsidRDefault="00F97ECC" w:rsidP="000C44FC"/>
    <w:p w:rsidR="00F97ECC" w:rsidRDefault="00F97ECC" w:rsidP="000C44FC"/>
    <w:p w:rsidR="00F97ECC" w:rsidRDefault="00F97ECC" w:rsidP="000C44FC"/>
    <w:p w:rsidR="00F97ECC" w:rsidRDefault="00F97ECC" w:rsidP="000C44FC"/>
    <w:p w:rsidR="00F97ECC" w:rsidRDefault="00F97ECC" w:rsidP="000C44FC"/>
    <w:p w:rsidR="00F97ECC" w:rsidRDefault="00F97ECC" w:rsidP="000C44FC"/>
    <w:p w:rsidR="00F97ECC" w:rsidRDefault="00F97ECC" w:rsidP="000C44FC"/>
    <w:p w:rsidR="00F97ECC" w:rsidRDefault="00F97ECC" w:rsidP="000C44FC">
      <w:r>
        <w:t>Input Customer Data Component</w:t>
      </w:r>
    </w:p>
    <w:p w:rsidR="000C44FC" w:rsidRDefault="000C44FC" w:rsidP="000C44FC">
      <w:r>
        <w:object w:dxaOrig="9795" w:dyaOrig="5445">
          <v:shape id="_x0000_i1026" type="#_x0000_t75" style="width:468pt;height:260.25pt" o:ole="">
            <v:imagedata r:id="rId8" o:title=""/>
          </v:shape>
          <o:OLEObject Type="Embed" ProgID="Visio.Drawing.15" ShapeID="_x0000_i1026" DrawAspect="Content" ObjectID="_1520615323" r:id="rId9"/>
        </w:object>
      </w:r>
    </w:p>
    <w:tbl>
      <w:tblPr>
        <w:tblW w:w="7620" w:type="dxa"/>
        <w:tblLook w:val="04A0" w:firstRow="1" w:lastRow="0" w:firstColumn="1" w:lastColumn="0" w:noHBand="0" w:noVBand="1"/>
      </w:tblPr>
      <w:tblGrid>
        <w:gridCol w:w="1180"/>
        <w:gridCol w:w="4480"/>
        <w:gridCol w:w="1983"/>
      </w:tblGrid>
      <w:tr w:rsidR="0037465F" w:rsidRPr="0037465F" w:rsidTr="0037465F">
        <w:trPr>
          <w:trHeight w:val="300"/>
        </w:trPr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Sequence #</w:t>
            </w:r>
          </w:p>
        </w:tc>
        <w:tc>
          <w:tcPr>
            <w:tcW w:w="4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Type of Action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Component Name</w:t>
            </w:r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Enter Customer Name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InputCustomerData</w:t>
            </w:r>
            <w:proofErr w:type="spellEnd"/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Enter Customer Street Address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InputCustomerData</w:t>
            </w:r>
            <w:proofErr w:type="spellEnd"/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Input Customer Cit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InputCustomerData</w:t>
            </w:r>
            <w:proofErr w:type="spellEnd"/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Input Customer State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InputCustomerData</w:t>
            </w:r>
            <w:proofErr w:type="spellEnd"/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Input Customer ZIP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InputCustomerData</w:t>
            </w:r>
            <w:proofErr w:type="spellEnd"/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Input Customer Phone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InputCustomerData</w:t>
            </w:r>
            <w:proofErr w:type="spellEnd"/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Input Customer Email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InputCustomerData</w:t>
            </w:r>
            <w:proofErr w:type="spellEnd"/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8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Click "Submit" to proceed Billing Information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InputCustomerData</w:t>
            </w:r>
            <w:proofErr w:type="spellEnd"/>
          </w:p>
        </w:tc>
      </w:tr>
    </w:tbl>
    <w:p w:rsidR="00F97ECC" w:rsidRDefault="00F97ECC" w:rsidP="000C44FC"/>
    <w:p w:rsidR="00A66F0F" w:rsidRDefault="00A66F0F" w:rsidP="000C44FC"/>
    <w:p w:rsidR="00A66F0F" w:rsidRDefault="00A66F0F" w:rsidP="000C44FC"/>
    <w:p w:rsidR="00A66F0F" w:rsidRDefault="00A66F0F" w:rsidP="000C44FC"/>
    <w:p w:rsidR="00A66F0F" w:rsidRDefault="00A66F0F" w:rsidP="000C44FC"/>
    <w:p w:rsidR="00A66F0F" w:rsidRDefault="00A66F0F" w:rsidP="000C44FC"/>
    <w:p w:rsidR="00A66F0F" w:rsidRDefault="00A66F0F" w:rsidP="000C44FC"/>
    <w:p w:rsidR="00A66F0F" w:rsidRDefault="00A66F0F" w:rsidP="000C44FC"/>
    <w:p w:rsidR="00A66F0F" w:rsidRDefault="00A66F0F" w:rsidP="000C44FC"/>
    <w:p w:rsidR="00A66F0F" w:rsidRDefault="00A66F0F" w:rsidP="000C44FC">
      <w:r>
        <w:t>Input</w:t>
      </w:r>
      <w:r>
        <w:t xml:space="preserve"> Billing Data Component</w:t>
      </w:r>
    </w:p>
    <w:p w:rsidR="00A66F0F" w:rsidRDefault="00A66F0F" w:rsidP="000C44FC">
      <w:r>
        <w:object w:dxaOrig="9795" w:dyaOrig="5445">
          <v:shape id="_x0000_i1028" type="#_x0000_t75" style="width:468pt;height:260.25pt" o:ole="">
            <v:imagedata r:id="rId10" o:title=""/>
          </v:shape>
          <o:OLEObject Type="Embed" ProgID="Visio.Drawing.15" ShapeID="_x0000_i1028" DrawAspect="Content" ObjectID="_1520615324" r:id="rId11"/>
        </w:object>
      </w:r>
    </w:p>
    <w:tbl>
      <w:tblPr>
        <w:tblW w:w="8000" w:type="dxa"/>
        <w:tblLook w:val="04A0" w:firstRow="1" w:lastRow="0" w:firstColumn="1" w:lastColumn="0" w:noHBand="0" w:noVBand="1"/>
      </w:tblPr>
      <w:tblGrid>
        <w:gridCol w:w="1180"/>
        <w:gridCol w:w="4860"/>
        <w:gridCol w:w="1960"/>
      </w:tblGrid>
      <w:tr w:rsidR="0037465F" w:rsidRPr="0037465F" w:rsidTr="0037465F">
        <w:trPr>
          <w:trHeight w:val="300"/>
        </w:trPr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Sequence #</w:t>
            </w:r>
          </w:p>
        </w:tc>
        <w:tc>
          <w:tcPr>
            <w:tcW w:w="4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Type of Action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Component Name</w:t>
            </w:r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Enter Customer Name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InputBillingData</w:t>
            </w:r>
            <w:proofErr w:type="spellEnd"/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Enter Billing Street Address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InputBillingData</w:t>
            </w:r>
            <w:proofErr w:type="spellEnd"/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Input Billing City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InputBillingData</w:t>
            </w:r>
            <w:proofErr w:type="spellEnd"/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Input Billing State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InputBillingData</w:t>
            </w:r>
            <w:proofErr w:type="spellEnd"/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Input Billing ZIP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InputBillingData</w:t>
            </w:r>
            <w:proofErr w:type="spellEnd"/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Input Billing Phone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InputBillingData</w:t>
            </w:r>
            <w:proofErr w:type="spellEnd"/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Input Billing Email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InputBillingData</w:t>
            </w:r>
            <w:proofErr w:type="spellEnd"/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12</w:t>
            </w:r>
          </w:p>
        </w:tc>
        <w:tc>
          <w:tcPr>
            <w:tcW w:w="4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Click "Submit" to proceed to Shipping Information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InputBillingData</w:t>
            </w:r>
            <w:proofErr w:type="spellEnd"/>
          </w:p>
        </w:tc>
      </w:tr>
    </w:tbl>
    <w:p w:rsidR="00A66F0F" w:rsidRDefault="00A66F0F" w:rsidP="000C44FC"/>
    <w:p w:rsidR="0037465F" w:rsidRDefault="0037465F" w:rsidP="000C44FC"/>
    <w:p w:rsidR="0037465F" w:rsidRDefault="0037465F" w:rsidP="000C44FC"/>
    <w:p w:rsidR="0037465F" w:rsidRDefault="0037465F" w:rsidP="000C44FC"/>
    <w:p w:rsidR="00A66F0F" w:rsidRDefault="00A66F0F" w:rsidP="000C44FC"/>
    <w:p w:rsidR="0037465F" w:rsidRDefault="0037465F" w:rsidP="000C44FC"/>
    <w:p w:rsidR="00A66F0F" w:rsidRDefault="00A66F0F" w:rsidP="000C44FC"/>
    <w:p w:rsidR="00A66F0F" w:rsidRDefault="00A66F0F" w:rsidP="000C44FC"/>
    <w:p w:rsidR="00A66F0F" w:rsidRDefault="00A66F0F" w:rsidP="000C44FC"/>
    <w:p w:rsidR="00A66F0F" w:rsidRDefault="00A66F0F" w:rsidP="000C44FC">
      <w:r>
        <w:t>Input Shipping Data Component</w:t>
      </w:r>
    </w:p>
    <w:p w:rsidR="00A66F0F" w:rsidRDefault="00A66F0F" w:rsidP="000C44FC">
      <w:r>
        <w:object w:dxaOrig="9795" w:dyaOrig="5445">
          <v:shape id="_x0000_i1029" type="#_x0000_t75" style="width:468pt;height:260.25pt" o:ole="">
            <v:imagedata r:id="rId12" o:title=""/>
          </v:shape>
          <o:OLEObject Type="Embed" ProgID="Visio.Drawing.15" ShapeID="_x0000_i1029" DrawAspect="Content" ObjectID="_1520615325" r:id="rId13"/>
        </w:object>
      </w:r>
    </w:p>
    <w:tbl>
      <w:tblPr>
        <w:tblW w:w="7800" w:type="dxa"/>
        <w:tblLook w:val="04A0" w:firstRow="1" w:lastRow="0" w:firstColumn="1" w:lastColumn="0" w:noHBand="0" w:noVBand="1"/>
      </w:tblPr>
      <w:tblGrid>
        <w:gridCol w:w="1180"/>
        <w:gridCol w:w="4780"/>
        <w:gridCol w:w="1880"/>
      </w:tblGrid>
      <w:tr w:rsidR="0037465F" w:rsidRPr="0037465F" w:rsidTr="0037465F">
        <w:trPr>
          <w:trHeight w:val="300"/>
        </w:trPr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Sequence #</w:t>
            </w:r>
          </w:p>
        </w:tc>
        <w:tc>
          <w:tcPr>
            <w:tcW w:w="4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Type of Action</w:t>
            </w:r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Component Name</w:t>
            </w:r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Input Customer Nam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InputShippingData</w:t>
            </w:r>
            <w:proofErr w:type="spellEnd"/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Input Shipping Street Address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InputShippingData</w:t>
            </w:r>
            <w:proofErr w:type="spellEnd"/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Input Shipping City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InputShippingData</w:t>
            </w:r>
            <w:proofErr w:type="spellEnd"/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Input Shipping State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InputShippingData</w:t>
            </w:r>
            <w:proofErr w:type="spellEnd"/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Input Shipping ZIP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InputShippingData</w:t>
            </w:r>
            <w:proofErr w:type="spellEnd"/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Click "Submit" to proceed to Inventory Validation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InputShippingData</w:t>
            </w:r>
            <w:proofErr w:type="spellEnd"/>
          </w:p>
        </w:tc>
      </w:tr>
    </w:tbl>
    <w:p w:rsidR="00A66F0F" w:rsidRDefault="00A66F0F" w:rsidP="000C44FC"/>
    <w:p w:rsidR="0037465F" w:rsidRDefault="0037465F" w:rsidP="000C44FC"/>
    <w:p w:rsidR="0037465F" w:rsidRDefault="0037465F" w:rsidP="000C44FC"/>
    <w:p w:rsidR="0037465F" w:rsidRDefault="0037465F" w:rsidP="000C44FC"/>
    <w:p w:rsidR="0037465F" w:rsidRDefault="0037465F" w:rsidP="000C44FC"/>
    <w:p w:rsidR="0037465F" w:rsidRDefault="0037465F" w:rsidP="000C44FC"/>
    <w:p w:rsidR="0037465F" w:rsidRDefault="0037465F" w:rsidP="000C44FC"/>
    <w:p w:rsidR="0037465F" w:rsidRDefault="0037465F" w:rsidP="000C44FC"/>
    <w:p w:rsidR="0037465F" w:rsidRDefault="0037465F" w:rsidP="000C44FC"/>
    <w:p w:rsidR="0037465F" w:rsidRDefault="0037465F" w:rsidP="000C44FC"/>
    <w:p w:rsidR="0037465F" w:rsidRDefault="0037465F" w:rsidP="000C44FC">
      <w:r>
        <w:t>Inventory Validation Component</w:t>
      </w:r>
    </w:p>
    <w:p w:rsidR="0037465F" w:rsidRDefault="00317511" w:rsidP="000C44FC">
      <w:r>
        <w:object w:dxaOrig="14236" w:dyaOrig="8176">
          <v:shape id="_x0000_i1032" type="#_x0000_t75" style="width:468pt;height:268.5pt" o:ole="">
            <v:imagedata r:id="rId14" o:title=""/>
          </v:shape>
          <o:OLEObject Type="Embed" ProgID="Visio.Drawing.15" ShapeID="_x0000_i1032" DrawAspect="Content" ObjectID="_1520615326" r:id="rId15"/>
        </w:object>
      </w:r>
    </w:p>
    <w:tbl>
      <w:tblPr>
        <w:tblW w:w="7620" w:type="dxa"/>
        <w:tblLook w:val="04A0" w:firstRow="1" w:lastRow="0" w:firstColumn="1" w:lastColumn="0" w:noHBand="0" w:noVBand="1"/>
      </w:tblPr>
      <w:tblGrid>
        <w:gridCol w:w="1180"/>
        <w:gridCol w:w="4440"/>
        <w:gridCol w:w="2000"/>
      </w:tblGrid>
      <w:tr w:rsidR="0037465F" w:rsidRPr="0037465F" w:rsidTr="0037465F">
        <w:trPr>
          <w:trHeight w:val="300"/>
        </w:trPr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Sequence #</w:t>
            </w:r>
          </w:p>
        </w:tc>
        <w:tc>
          <w:tcPr>
            <w:tcW w:w="4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Type of Action</w:t>
            </w:r>
          </w:p>
        </w:tc>
        <w:tc>
          <w:tcPr>
            <w:tcW w:w="2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Component Name</w:t>
            </w:r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Input Order Number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InventoryValidation</w:t>
            </w:r>
            <w:proofErr w:type="spellEnd"/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Input Item Number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InventoryValidation</w:t>
            </w:r>
            <w:proofErr w:type="spellEnd"/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Press "Submit" to move to next process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InventoryValidation</w:t>
            </w:r>
            <w:proofErr w:type="spellEnd"/>
          </w:p>
        </w:tc>
      </w:tr>
    </w:tbl>
    <w:p w:rsidR="0037465F" w:rsidRDefault="0037465F" w:rsidP="000C44FC"/>
    <w:p w:rsidR="0037465F" w:rsidRDefault="0037465F" w:rsidP="000C44FC"/>
    <w:p w:rsidR="0037465F" w:rsidRDefault="0037465F" w:rsidP="000C44FC"/>
    <w:p w:rsidR="0037465F" w:rsidRDefault="0037465F" w:rsidP="000C44FC"/>
    <w:p w:rsidR="0037465F" w:rsidRDefault="0037465F" w:rsidP="000C44FC"/>
    <w:p w:rsidR="0037465F" w:rsidRDefault="0037465F" w:rsidP="000C44FC"/>
    <w:p w:rsidR="0037465F" w:rsidRDefault="0037465F" w:rsidP="000C44FC"/>
    <w:p w:rsidR="0037465F" w:rsidRDefault="0037465F" w:rsidP="000C44FC"/>
    <w:p w:rsidR="0037465F" w:rsidRDefault="0037465F" w:rsidP="000C44FC"/>
    <w:p w:rsidR="0037465F" w:rsidRDefault="0037465F" w:rsidP="000C44FC"/>
    <w:p w:rsidR="0037465F" w:rsidRDefault="0037465F" w:rsidP="000C44FC"/>
    <w:p w:rsidR="0037465F" w:rsidRDefault="0037465F" w:rsidP="000C44FC">
      <w:r>
        <w:lastRenderedPageBreak/>
        <w:t>Order Validation Component</w:t>
      </w:r>
    </w:p>
    <w:p w:rsidR="0037465F" w:rsidRDefault="00317511" w:rsidP="000C44FC">
      <w:r>
        <w:object w:dxaOrig="10696" w:dyaOrig="5926">
          <v:shape id="_x0000_i1031" type="#_x0000_t75" style="width:468pt;height:259.5pt" o:ole="">
            <v:imagedata r:id="rId16" o:title=""/>
          </v:shape>
          <o:OLEObject Type="Embed" ProgID="Visio.Drawing.15" ShapeID="_x0000_i1031" DrawAspect="Content" ObjectID="_1520615327" r:id="rId17"/>
        </w:object>
      </w:r>
    </w:p>
    <w:tbl>
      <w:tblPr>
        <w:tblW w:w="6980" w:type="dxa"/>
        <w:tblLook w:val="04A0" w:firstRow="1" w:lastRow="0" w:firstColumn="1" w:lastColumn="0" w:noHBand="0" w:noVBand="1"/>
      </w:tblPr>
      <w:tblGrid>
        <w:gridCol w:w="1086"/>
        <w:gridCol w:w="4180"/>
        <w:gridCol w:w="1840"/>
      </w:tblGrid>
      <w:tr w:rsidR="0037465F" w:rsidRPr="0037465F" w:rsidTr="0037465F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Sequence #</w:t>
            </w:r>
          </w:p>
        </w:tc>
        <w:tc>
          <w:tcPr>
            <w:tcW w:w="4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Type of Action</w:t>
            </w:r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Component Name</w:t>
            </w:r>
          </w:p>
        </w:tc>
      </w:tr>
      <w:tr w:rsidR="0037465F" w:rsidRPr="0037465F" w:rsidTr="0037465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4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Input Order Number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OrderValidation</w:t>
            </w:r>
            <w:proofErr w:type="spellEnd"/>
          </w:p>
        </w:tc>
      </w:tr>
      <w:tr w:rsidR="0037465F" w:rsidRPr="0037465F" w:rsidTr="0037465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4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Choose Valid or Invalid Radio Button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OrderValidation</w:t>
            </w:r>
            <w:proofErr w:type="spellEnd"/>
          </w:p>
        </w:tc>
      </w:tr>
      <w:tr w:rsidR="0037465F" w:rsidRPr="0037465F" w:rsidTr="0037465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4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Press "Submit" to move on to next process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OrderValidation</w:t>
            </w:r>
            <w:proofErr w:type="spellEnd"/>
          </w:p>
        </w:tc>
      </w:tr>
    </w:tbl>
    <w:p w:rsidR="0037465F" w:rsidRDefault="0037465F" w:rsidP="000C44FC"/>
    <w:p w:rsidR="0037465F" w:rsidRDefault="0037465F" w:rsidP="000C44FC"/>
    <w:p w:rsidR="0037465F" w:rsidRDefault="0037465F" w:rsidP="000C44FC"/>
    <w:p w:rsidR="0037465F" w:rsidRDefault="0037465F" w:rsidP="000C44FC"/>
    <w:p w:rsidR="0037465F" w:rsidRDefault="0037465F" w:rsidP="000C44FC"/>
    <w:p w:rsidR="0037465F" w:rsidRDefault="0037465F" w:rsidP="000C44FC"/>
    <w:p w:rsidR="0037465F" w:rsidRDefault="0037465F" w:rsidP="000C44FC"/>
    <w:p w:rsidR="0037465F" w:rsidRDefault="0037465F" w:rsidP="000C44FC"/>
    <w:p w:rsidR="0037465F" w:rsidRDefault="0037465F" w:rsidP="000C44FC"/>
    <w:p w:rsidR="0037465F" w:rsidRDefault="0037465F" w:rsidP="000C44FC"/>
    <w:p w:rsidR="00317511" w:rsidRDefault="00317511" w:rsidP="000C44FC"/>
    <w:p w:rsidR="0037465F" w:rsidRDefault="0037465F" w:rsidP="000C44FC"/>
    <w:p w:rsidR="0037465F" w:rsidRDefault="0037465F" w:rsidP="000C44FC">
      <w:r>
        <w:lastRenderedPageBreak/>
        <w:t>Perform Work Component</w:t>
      </w:r>
    </w:p>
    <w:p w:rsidR="0037465F" w:rsidRDefault="0037465F" w:rsidP="000C44FC">
      <w:r>
        <w:object w:dxaOrig="11865" w:dyaOrig="5445">
          <v:shape id="_x0000_i1030" type="#_x0000_t75" style="width:467.25pt;height:214.5pt" o:ole="">
            <v:imagedata r:id="rId18" o:title=""/>
          </v:shape>
          <o:OLEObject Type="Embed" ProgID="Visio.Drawing.15" ShapeID="_x0000_i1030" DrawAspect="Content" ObjectID="_1520615328" r:id="rId19"/>
        </w:object>
      </w:r>
    </w:p>
    <w:tbl>
      <w:tblPr>
        <w:tblW w:w="7220" w:type="dxa"/>
        <w:tblLook w:val="04A0" w:firstRow="1" w:lastRow="0" w:firstColumn="1" w:lastColumn="0" w:noHBand="0" w:noVBand="1"/>
      </w:tblPr>
      <w:tblGrid>
        <w:gridCol w:w="1180"/>
        <w:gridCol w:w="4040"/>
        <w:gridCol w:w="2000"/>
      </w:tblGrid>
      <w:tr w:rsidR="0037465F" w:rsidRPr="0037465F" w:rsidTr="0037465F">
        <w:trPr>
          <w:trHeight w:val="300"/>
        </w:trPr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Sequence #</w:t>
            </w:r>
          </w:p>
        </w:tc>
        <w:tc>
          <w:tcPr>
            <w:tcW w:w="4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Type of Action</w:t>
            </w:r>
          </w:p>
        </w:tc>
        <w:tc>
          <w:tcPr>
            <w:tcW w:w="2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Component Name</w:t>
            </w:r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Input Order Number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PerformWork</w:t>
            </w:r>
            <w:proofErr w:type="spellEnd"/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17511" w:rsidP="0031751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Check </w:t>
            </w:r>
            <w:r w:rsidR="0037465F" w:rsidRPr="0037465F">
              <w:rPr>
                <w:rFonts w:ascii="Calibri" w:eastAsia="Times New Roman" w:hAnsi="Calibri" w:cs="Times New Roman"/>
                <w:color w:val="000000"/>
              </w:rPr>
              <w:t>"Work Complete"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Radio Button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PerformWork</w:t>
            </w:r>
            <w:proofErr w:type="spellEnd"/>
          </w:p>
        </w:tc>
      </w:tr>
      <w:tr w:rsidR="0037465F" w:rsidRPr="0037465F" w:rsidTr="0037465F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4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37465F">
              <w:rPr>
                <w:rFonts w:ascii="Calibri" w:eastAsia="Times New Roman" w:hAnsi="Calibri" w:cs="Times New Roman"/>
                <w:color w:val="000000"/>
              </w:rPr>
              <w:t>Click "Submit" to proceed to next process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7465F" w:rsidRPr="0037465F" w:rsidRDefault="0037465F" w:rsidP="0037465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37465F">
              <w:rPr>
                <w:rFonts w:ascii="Calibri" w:eastAsia="Times New Roman" w:hAnsi="Calibri" w:cs="Times New Roman"/>
                <w:color w:val="000000"/>
              </w:rPr>
              <w:t>PerformWork</w:t>
            </w:r>
            <w:proofErr w:type="spellEnd"/>
          </w:p>
        </w:tc>
      </w:tr>
    </w:tbl>
    <w:p w:rsidR="0037465F" w:rsidRDefault="0037465F" w:rsidP="000C44FC"/>
    <w:p w:rsidR="00A9057D" w:rsidRDefault="00A9057D" w:rsidP="000C44FC"/>
    <w:p w:rsidR="00A9057D" w:rsidRDefault="00A9057D" w:rsidP="000C44FC"/>
    <w:p w:rsidR="00A9057D" w:rsidRDefault="00A9057D" w:rsidP="000C44FC"/>
    <w:p w:rsidR="00A9057D" w:rsidRDefault="00A9057D" w:rsidP="000C44FC"/>
    <w:p w:rsidR="00A9057D" w:rsidRDefault="00A9057D" w:rsidP="000C44FC"/>
    <w:p w:rsidR="00A9057D" w:rsidRDefault="00A9057D" w:rsidP="000C44FC"/>
    <w:p w:rsidR="00A9057D" w:rsidRDefault="00A9057D" w:rsidP="000C44FC"/>
    <w:p w:rsidR="00A9057D" w:rsidRDefault="00A9057D" w:rsidP="000C44FC"/>
    <w:p w:rsidR="00A9057D" w:rsidRDefault="00A9057D" w:rsidP="000C44FC"/>
    <w:p w:rsidR="00A9057D" w:rsidRDefault="00A9057D" w:rsidP="000C44FC"/>
    <w:p w:rsidR="00A9057D" w:rsidRDefault="00A9057D" w:rsidP="000C44FC"/>
    <w:p w:rsidR="00A9057D" w:rsidRDefault="00A9057D" w:rsidP="000C44FC"/>
    <w:p w:rsidR="00A9057D" w:rsidRDefault="00A9057D" w:rsidP="000C44FC"/>
    <w:p w:rsidR="00A9057D" w:rsidRDefault="00A9057D" w:rsidP="000C44FC">
      <w:r>
        <w:lastRenderedPageBreak/>
        <w:t>QA Checklist Component</w:t>
      </w:r>
    </w:p>
    <w:p w:rsidR="00A9057D" w:rsidRDefault="00A9057D" w:rsidP="000C44FC">
      <w:r>
        <w:object w:dxaOrig="13936" w:dyaOrig="8190">
          <v:shape id="_x0000_i1033" type="#_x0000_t75" style="width:467.25pt;height:274.5pt" o:ole="">
            <v:imagedata r:id="rId20" o:title=""/>
          </v:shape>
          <o:OLEObject Type="Embed" ProgID="Visio.Drawing.15" ShapeID="_x0000_i1033" DrawAspect="Content" ObjectID="_1520615329" r:id="rId21"/>
        </w:object>
      </w:r>
    </w:p>
    <w:tbl>
      <w:tblPr>
        <w:tblW w:w="6120" w:type="dxa"/>
        <w:tblLook w:val="04A0" w:firstRow="1" w:lastRow="0" w:firstColumn="1" w:lastColumn="0" w:noHBand="0" w:noVBand="1"/>
      </w:tblPr>
      <w:tblGrid>
        <w:gridCol w:w="1086"/>
        <w:gridCol w:w="3320"/>
        <w:gridCol w:w="1840"/>
      </w:tblGrid>
      <w:tr w:rsidR="00A9057D" w:rsidRPr="00A9057D" w:rsidTr="00A9057D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A9057D" w:rsidRPr="00A9057D" w:rsidRDefault="00A9057D" w:rsidP="00A9057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9057D">
              <w:rPr>
                <w:rFonts w:ascii="Calibri" w:eastAsia="Times New Roman" w:hAnsi="Calibri" w:cs="Times New Roman"/>
                <w:color w:val="000000"/>
              </w:rPr>
              <w:t>Sequence #</w:t>
            </w:r>
          </w:p>
        </w:tc>
        <w:tc>
          <w:tcPr>
            <w:tcW w:w="3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A9057D" w:rsidRPr="00A9057D" w:rsidRDefault="00A9057D" w:rsidP="00A9057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9057D">
              <w:rPr>
                <w:rFonts w:ascii="Calibri" w:eastAsia="Times New Roman" w:hAnsi="Calibri" w:cs="Times New Roman"/>
                <w:color w:val="000000"/>
              </w:rPr>
              <w:t>Type of Action</w:t>
            </w:r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A9057D" w:rsidRPr="00A9057D" w:rsidRDefault="00A9057D" w:rsidP="00A9057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9057D">
              <w:rPr>
                <w:rFonts w:ascii="Calibri" w:eastAsia="Times New Roman" w:hAnsi="Calibri" w:cs="Times New Roman"/>
                <w:color w:val="000000"/>
              </w:rPr>
              <w:t>Component Name</w:t>
            </w:r>
          </w:p>
        </w:tc>
      </w:tr>
      <w:tr w:rsidR="00A9057D" w:rsidRPr="00A9057D" w:rsidTr="00A9057D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57D" w:rsidRPr="00A9057D" w:rsidRDefault="00A9057D" w:rsidP="00A9057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9057D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57D" w:rsidRPr="00A9057D" w:rsidRDefault="00A9057D" w:rsidP="00A9057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9057D">
              <w:rPr>
                <w:rFonts w:ascii="Calibri" w:eastAsia="Times New Roman" w:hAnsi="Calibri" w:cs="Times New Roman"/>
                <w:color w:val="000000"/>
              </w:rPr>
              <w:t>Input Order Number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57D" w:rsidRPr="00A9057D" w:rsidRDefault="00A9057D" w:rsidP="00A9057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A9057D">
              <w:rPr>
                <w:rFonts w:ascii="Calibri" w:eastAsia="Times New Roman" w:hAnsi="Calibri" w:cs="Times New Roman"/>
                <w:color w:val="000000"/>
              </w:rPr>
              <w:t>QAChecklist</w:t>
            </w:r>
            <w:proofErr w:type="spellEnd"/>
          </w:p>
        </w:tc>
      </w:tr>
      <w:tr w:rsidR="00A9057D" w:rsidRPr="00A9057D" w:rsidTr="00A9057D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57D" w:rsidRPr="00A9057D" w:rsidRDefault="00A9057D" w:rsidP="00A9057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9057D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57D" w:rsidRPr="00A9057D" w:rsidRDefault="00A9057D" w:rsidP="00A9057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9057D">
              <w:rPr>
                <w:rFonts w:ascii="Calibri" w:eastAsia="Times New Roman" w:hAnsi="Calibri" w:cs="Times New Roman"/>
                <w:color w:val="000000"/>
              </w:rPr>
              <w:t>Fill out Checklist based on Quality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57D" w:rsidRPr="00A9057D" w:rsidRDefault="00A9057D" w:rsidP="00A9057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A9057D">
              <w:rPr>
                <w:rFonts w:ascii="Calibri" w:eastAsia="Times New Roman" w:hAnsi="Calibri" w:cs="Times New Roman"/>
                <w:color w:val="000000"/>
              </w:rPr>
              <w:t>QAChecklist</w:t>
            </w:r>
            <w:proofErr w:type="spellEnd"/>
          </w:p>
        </w:tc>
      </w:tr>
      <w:tr w:rsidR="00A9057D" w:rsidRPr="00A9057D" w:rsidTr="00A9057D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57D" w:rsidRPr="00A9057D" w:rsidRDefault="00A9057D" w:rsidP="00A9057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9057D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57D" w:rsidRPr="00A9057D" w:rsidRDefault="00A9057D" w:rsidP="00A9057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9057D">
              <w:rPr>
                <w:rFonts w:ascii="Calibri" w:eastAsia="Times New Roman" w:hAnsi="Calibri" w:cs="Times New Roman"/>
                <w:color w:val="000000"/>
              </w:rPr>
              <w:t>Press "Submit Che</w:t>
            </w:r>
            <w:r>
              <w:rPr>
                <w:rFonts w:ascii="Calibri" w:eastAsia="Times New Roman" w:hAnsi="Calibri" w:cs="Times New Roman"/>
                <w:color w:val="000000"/>
              </w:rPr>
              <w:t>c</w:t>
            </w:r>
            <w:r w:rsidRPr="00A9057D">
              <w:rPr>
                <w:rFonts w:ascii="Calibri" w:eastAsia="Times New Roman" w:hAnsi="Calibri" w:cs="Times New Roman"/>
                <w:color w:val="000000"/>
              </w:rPr>
              <w:t>klist"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57D" w:rsidRPr="00A9057D" w:rsidRDefault="00A9057D" w:rsidP="00A9057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A9057D">
              <w:rPr>
                <w:rFonts w:ascii="Calibri" w:eastAsia="Times New Roman" w:hAnsi="Calibri" w:cs="Times New Roman"/>
                <w:color w:val="000000"/>
              </w:rPr>
              <w:t>QAChecklist</w:t>
            </w:r>
            <w:proofErr w:type="spellEnd"/>
          </w:p>
        </w:tc>
      </w:tr>
      <w:tr w:rsidR="00A9057D" w:rsidRPr="00A9057D" w:rsidTr="00A9057D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57D" w:rsidRPr="00A9057D" w:rsidRDefault="00A9057D" w:rsidP="00A9057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9057D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57D" w:rsidRPr="00A9057D" w:rsidRDefault="00A9057D" w:rsidP="00A9057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9057D">
              <w:rPr>
                <w:rFonts w:ascii="Calibri" w:eastAsia="Times New Roman" w:hAnsi="Calibri" w:cs="Times New Roman"/>
                <w:color w:val="000000"/>
              </w:rPr>
              <w:t>Press "Order Complete" if pass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057D" w:rsidRPr="00A9057D" w:rsidRDefault="00A9057D" w:rsidP="00A9057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A9057D">
              <w:rPr>
                <w:rFonts w:ascii="Calibri" w:eastAsia="Times New Roman" w:hAnsi="Calibri" w:cs="Times New Roman"/>
                <w:color w:val="000000"/>
              </w:rPr>
              <w:t>QAChecklist</w:t>
            </w:r>
            <w:proofErr w:type="spellEnd"/>
          </w:p>
        </w:tc>
      </w:tr>
    </w:tbl>
    <w:p w:rsidR="00A9057D" w:rsidRDefault="00A9057D" w:rsidP="000C44FC"/>
    <w:p w:rsidR="00A9057D" w:rsidRDefault="00A9057D" w:rsidP="000C44FC"/>
    <w:p w:rsidR="00A9057D" w:rsidRDefault="00A9057D" w:rsidP="000C44FC"/>
    <w:p w:rsidR="00A9057D" w:rsidRDefault="00A9057D" w:rsidP="000C44FC"/>
    <w:p w:rsidR="00A9057D" w:rsidRDefault="00A9057D" w:rsidP="000C44FC"/>
    <w:p w:rsidR="00A9057D" w:rsidRDefault="00A9057D" w:rsidP="000C44FC"/>
    <w:p w:rsidR="00A9057D" w:rsidRDefault="00A9057D" w:rsidP="000C44FC"/>
    <w:p w:rsidR="00A9057D" w:rsidRDefault="00A9057D" w:rsidP="000C44FC"/>
    <w:p w:rsidR="00A9057D" w:rsidRDefault="00A9057D" w:rsidP="000C44FC"/>
    <w:p w:rsidR="00A9057D" w:rsidRDefault="00A9057D" w:rsidP="000C44FC"/>
    <w:p w:rsidR="00A9057D" w:rsidRDefault="00A9057D" w:rsidP="000C44FC"/>
    <w:p w:rsidR="00A9057D" w:rsidRDefault="00082734" w:rsidP="000C44FC">
      <w:r>
        <w:lastRenderedPageBreak/>
        <w:t>Order Completion Component</w:t>
      </w:r>
    </w:p>
    <w:p w:rsidR="00082734" w:rsidRDefault="00082734" w:rsidP="000C44FC">
      <w:r>
        <w:object w:dxaOrig="10876" w:dyaOrig="7440">
          <v:shape id="_x0000_i1034" type="#_x0000_t75" style="width:468pt;height:320.25pt" o:ole="">
            <v:imagedata r:id="rId22" o:title=""/>
          </v:shape>
          <o:OLEObject Type="Embed" ProgID="Visio.Drawing.15" ShapeID="_x0000_i1034" DrawAspect="Content" ObjectID="_1520615330" r:id="rId23"/>
        </w:object>
      </w:r>
    </w:p>
    <w:tbl>
      <w:tblPr>
        <w:tblW w:w="6340" w:type="dxa"/>
        <w:tblLook w:val="04A0" w:firstRow="1" w:lastRow="0" w:firstColumn="1" w:lastColumn="0" w:noHBand="0" w:noVBand="1"/>
      </w:tblPr>
      <w:tblGrid>
        <w:gridCol w:w="1180"/>
        <w:gridCol w:w="3320"/>
        <w:gridCol w:w="1840"/>
      </w:tblGrid>
      <w:tr w:rsidR="00082734" w:rsidRPr="00082734" w:rsidTr="00082734">
        <w:trPr>
          <w:trHeight w:val="300"/>
        </w:trPr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082734" w:rsidRPr="00082734" w:rsidRDefault="00082734" w:rsidP="000827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82734">
              <w:rPr>
                <w:rFonts w:ascii="Calibri" w:eastAsia="Times New Roman" w:hAnsi="Calibri" w:cs="Times New Roman"/>
                <w:color w:val="000000"/>
              </w:rPr>
              <w:t>Sequence #</w:t>
            </w:r>
          </w:p>
        </w:tc>
        <w:tc>
          <w:tcPr>
            <w:tcW w:w="3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082734" w:rsidRPr="00082734" w:rsidRDefault="00082734" w:rsidP="000827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82734">
              <w:rPr>
                <w:rFonts w:ascii="Calibri" w:eastAsia="Times New Roman" w:hAnsi="Calibri" w:cs="Times New Roman"/>
                <w:color w:val="000000"/>
              </w:rPr>
              <w:t>Type of Action</w:t>
            </w:r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082734" w:rsidRPr="00082734" w:rsidRDefault="00082734" w:rsidP="000827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82734">
              <w:rPr>
                <w:rFonts w:ascii="Calibri" w:eastAsia="Times New Roman" w:hAnsi="Calibri" w:cs="Times New Roman"/>
                <w:color w:val="000000"/>
              </w:rPr>
              <w:t>Component Name</w:t>
            </w:r>
          </w:p>
        </w:tc>
      </w:tr>
      <w:tr w:rsidR="00082734" w:rsidRPr="00082734" w:rsidTr="00082734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2734" w:rsidRPr="00082734" w:rsidRDefault="00082734" w:rsidP="00082734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82734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2734" w:rsidRPr="00082734" w:rsidRDefault="00082734" w:rsidP="000827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82734">
              <w:rPr>
                <w:rFonts w:ascii="Calibri" w:eastAsia="Times New Roman" w:hAnsi="Calibri" w:cs="Times New Roman"/>
                <w:color w:val="000000"/>
              </w:rPr>
              <w:t>Input Order Number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2734" w:rsidRPr="00082734" w:rsidRDefault="00082734" w:rsidP="00082734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082734">
              <w:rPr>
                <w:rFonts w:ascii="Calibri" w:eastAsia="Times New Roman" w:hAnsi="Calibri" w:cs="Times New Roman"/>
                <w:color w:val="000000"/>
              </w:rPr>
              <w:t>OrderComplete</w:t>
            </w:r>
            <w:proofErr w:type="spellEnd"/>
          </w:p>
        </w:tc>
      </w:tr>
      <w:tr w:rsidR="00082734" w:rsidRPr="00082734" w:rsidTr="00082734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2734" w:rsidRPr="00082734" w:rsidRDefault="00082734" w:rsidP="00082734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82734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2734" w:rsidRPr="00082734" w:rsidRDefault="00082734" w:rsidP="0008273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82734">
              <w:rPr>
                <w:rFonts w:ascii="Calibri" w:eastAsia="Times New Roman" w:hAnsi="Calibri" w:cs="Times New Roman"/>
                <w:color w:val="000000"/>
              </w:rPr>
              <w:t>Click "Close Work Order"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2734" w:rsidRPr="00082734" w:rsidRDefault="00082734" w:rsidP="00082734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082734">
              <w:rPr>
                <w:rFonts w:ascii="Calibri" w:eastAsia="Times New Roman" w:hAnsi="Calibri" w:cs="Times New Roman"/>
                <w:color w:val="000000"/>
              </w:rPr>
              <w:t>OrderComplete</w:t>
            </w:r>
            <w:proofErr w:type="spellEnd"/>
          </w:p>
        </w:tc>
        <w:bookmarkStart w:id="0" w:name="_GoBack"/>
        <w:bookmarkEnd w:id="0"/>
      </w:tr>
    </w:tbl>
    <w:p w:rsidR="00082734" w:rsidRDefault="00082734" w:rsidP="000C44FC"/>
    <w:sectPr w:rsidR="0008273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44FC"/>
    <w:rsid w:val="00082734"/>
    <w:rsid w:val="000C44FC"/>
    <w:rsid w:val="00317511"/>
    <w:rsid w:val="0037465F"/>
    <w:rsid w:val="0094291D"/>
    <w:rsid w:val="00A66F0F"/>
    <w:rsid w:val="00A9057D"/>
    <w:rsid w:val="00F97E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F2578C6-707F-42F6-AC16-A8637715F3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595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9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2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66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82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64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70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40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35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460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26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73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0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37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5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9.vsdx"/><Relationship Id="rId7" Type="http://schemas.openxmlformats.org/officeDocument/2006/relationships/package" Target="embeddings/Microsoft_Visio_Drawing2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7.vsdx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4.vsdx"/><Relationship Id="rId24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15" Type="http://schemas.openxmlformats.org/officeDocument/2006/relationships/package" Target="embeddings/Microsoft_Visio_Drawing6.vsdx"/><Relationship Id="rId23" Type="http://schemas.openxmlformats.org/officeDocument/2006/relationships/package" Target="embeddings/Microsoft_Visio_Drawing10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8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Relationship Id="rId14" Type="http://schemas.openxmlformats.org/officeDocument/2006/relationships/image" Target="media/image6.e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10</Pages>
  <Words>458</Words>
  <Characters>2614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e Gibson</dc:creator>
  <cp:keywords/>
  <dc:description/>
  <cp:lastModifiedBy>Joe Gibson</cp:lastModifiedBy>
  <cp:revision>1</cp:revision>
  <dcterms:created xsi:type="dcterms:W3CDTF">2016-03-27T23:57:00Z</dcterms:created>
  <dcterms:modified xsi:type="dcterms:W3CDTF">2016-03-28T01:22:00Z</dcterms:modified>
</cp:coreProperties>
</file>